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7"/>
  </p:notesMasterIdLst>
  <p:sldIdLst>
    <p:sldId id="256" r:id="rId3"/>
    <p:sldId id="260" r:id="rId4"/>
    <p:sldId id="266" r:id="rId5"/>
    <p:sldId id="268" r:id="rId6"/>
    <p:sldId id="261" r:id="rId8"/>
    <p:sldId id="271" r:id="rId9"/>
    <p:sldId id="289" r:id="rId10"/>
    <p:sldId id="275" r:id="rId11"/>
    <p:sldId id="276" r:id="rId12"/>
    <p:sldId id="280" r:id="rId13"/>
    <p:sldId id="281" r:id="rId14"/>
    <p:sldId id="265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6F7A"/>
    <a:srgbClr val="425860"/>
    <a:srgbClr val="398E3D"/>
    <a:srgbClr val="FF6D00"/>
    <a:srgbClr val="F1F5F8"/>
    <a:srgbClr val="F9F9F9"/>
    <a:srgbClr val="2C7130"/>
    <a:srgbClr val="CC5600"/>
    <a:srgbClr val="FB7716"/>
    <a:srgbClr val="4456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8011" autoAdjust="0"/>
    <p:restoredTop sz="94674"/>
  </p:normalViewPr>
  <p:slideViewPr>
    <p:cSldViewPr snapToGrid="0" snapToObjects="1">
      <p:cViewPr varScale="1">
        <p:scale>
          <a:sx n="65" d="100"/>
          <a:sy n="65" d="100"/>
        </p:scale>
        <p:origin x="-816" y="-114"/>
      </p:cViewPr>
      <p:guideLst>
        <p:guide orient="horz" pos="1791"/>
        <p:guide orient="horz" pos="3157"/>
        <p:guide pos="3779"/>
        <p:guide pos="451"/>
        <p:guide pos="72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310C7-34AD-4809-85FC-EC5926D1B62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546F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72766" y="3291840"/>
            <a:ext cx="103797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800" smtClean="0">
                <a:solidFill>
                  <a:schemeClr val="bg1"/>
                </a:solidFill>
              </a:rPr>
              <a:t>绿色农产品推广应用网站 </a:t>
            </a:r>
            <a:r>
              <a:rPr lang="zh-CN" altLang="en-US" sz="4800" dirty="0" smtClean="0">
                <a:solidFill>
                  <a:schemeClr val="bg1"/>
                </a:solidFill>
              </a:rPr>
              <a:t> </a:t>
            </a:r>
            <a:r>
              <a:rPr lang="en-US" altLang="zh-CN" sz="4800" b="1" dirty="0" smtClean="0">
                <a:solidFill>
                  <a:schemeClr val="bg1"/>
                </a:solidFill>
              </a:rPr>
              <a:t>PPT</a:t>
            </a:r>
            <a:endParaRPr lang="en-US" altLang="zh-CN" sz="4800" b="1" dirty="0">
              <a:solidFill>
                <a:schemeClr val="bg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3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4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椭圆 1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kern="0" cap="none" spc="0" normalizeH="0" baseline="0" noProof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结论</a:t>
            </a:r>
            <a:endParaRPr kumimoji="0" lang="zh-CN" altLang="en-US" sz="3200" b="0" i="0" kern="0" cap="none" spc="0" normalizeH="0" baseline="0" noProof="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716100" y="793750"/>
            <a:ext cx="11064240" cy="40925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sz="2000" dirty="0" smtClean="0"/>
              <a:t> </a:t>
            </a:r>
            <a:endParaRPr lang="zh-CN" altLang="en-US" sz="2000" dirty="0" smtClean="0"/>
          </a:p>
          <a:p>
            <a:r>
              <a:rPr lang="zh-CN" altLang="en-US" sz="2000" dirty="0" smtClean="0"/>
              <a:t> 本系统通过对Java和Mysql数据库的简介，从硬件和软件两反面说明了绿色农产品推广应用网站的可行性，本文结论及研究成果如下：实现了Java与Mysql相结合构建的绿色农产品推广应用网站，网站可以响应式展示。通过本次绿色农产品推广应用网站的研究与实现，我感到学海无涯，学习是没有终点的，而且实践出真知，只有多动手才能尽快掌握它，经验对系统的开发非常重要，经验不足，就难免会有许多考虑不周之处。比如要有美观的界面，更完善的功能，才能吸引更多的用户。</a:t>
            </a:r>
            <a:endParaRPr lang="zh-CN" altLang="en-US" sz="2000" dirty="0" smtClean="0"/>
          </a:p>
          <a:p>
            <a:r>
              <a:rPr lang="zh-CN" altLang="en-US" sz="2000" dirty="0" smtClean="0"/>
              <a:t>由于在此之前对于Java知识没有深入了解，所以从一开始就碰到许多困难，例如一开始的页面显示不规范、数据库连接有问题已经无法实现参数的传递等等，不过通过在网上寻找有关资料以及同学的帮助下最后都得到了解决，在此过程中，我不仅学到了很多知识，也提高了自己解决问题的能力，尤其是学会如何从大量的信息中筛选出所需有用的信息，同时我更加深刻的体会到了，虽然书本上的大部分知识都是有价值，正确的，但实际上每个人编程的思路和对数据处理的方法、思想都是不同的，这就要求我们一定要通过实践才能找到解决问题的方案。</a:t>
            </a:r>
            <a:endParaRPr lang="zh-CN" altLang="en-US" sz="20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"/>
            <a:ext cx="12192000" cy="601133"/>
          </a:xfrm>
          <a:prstGeom prst="rect">
            <a:avLst/>
          </a:prstGeom>
          <a:solidFill>
            <a:srgbClr val="398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参考文献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671513" y="943174"/>
            <a:ext cx="11520487" cy="279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sz="1600" dirty="0" smtClean="0"/>
              <a:t>[1]张永强. 计算机软件Java编程特点及其技术分析[J]. 计算机产品与流通，2019（01）:23. 　　[2]王越. JAVA编程语言在计算机软件开发中的应用[J]. 电子技术与软件工程，2019（01）:35. 　　</a:t>
            </a:r>
            <a:endParaRPr sz="1600" dirty="0" smtClean="0"/>
          </a:p>
          <a:p>
            <a:r>
              <a:rPr sz="1600" dirty="0" smtClean="0"/>
              <a:t>[3]叶欣，李建佳，温煜，赖舒婷. 基于Java语言的医疗质量管理系统设计与实现[J]. 中国数字医学，2018,13（12）:54-55+104. 　　</a:t>
            </a:r>
            <a:endParaRPr sz="1600" dirty="0" smtClean="0"/>
          </a:p>
          <a:p>
            <a:r>
              <a:rPr sz="1600" dirty="0" smtClean="0"/>
              <a:t>[4]黄文娟. 基于Java和MySQL的图书馆信息化管理系统设计[J]. 电子设计工程，2019,27（02）:20-24. 　　</a:t>
            </a:r>
            <a:endParaRPr sz="1600" dirty="0" smtClean="0"/>
          </a:p>
          <a:p>
            <a:r>
              <a:rPr sz="1600" dirty="0" smtClean="0"/>
              <a:t>[5]王禹程. 基于Java语言的人力资源信息系统研究[J]. 电子设计工程，2019,27（02）:25-28+33. 　　</a:t>
            </a:r>
            <a:endParaRPr sz="1600" dirty="0" smtClean="0"/>
          </a:p>
          <a:p>
            <a:r>
              <a:rPr sz="1600" dirty="0" smtClean="0"/>
              <a:t>[6]任灏榕. 基于J2ME的Java手机游戏开发技巧[J]. 电子技术与软件工程，2019（02）:46. 　　</a:t>
            </a:r>
            <a:endParaRPr sz="1600" dirty="0" smtClean="0"/>
          </a:p>
          <a:p>
            <a:r>
              <a:rPr sz="1600" dirty="0" smtClean="0"/>
              <a:t>[7]曹文渊. JAVA语言在计算机软件开发中的应用[J]. 电子技术与软件工程，2019（02）:53-54. 　　</a:t>
            </a:r>
            <a:endParaRPr sz="1600" dirty="0" smtClean="0"/>
          </a:p>
          <a:p>
            <a:r>
              <a:rPr sz="1600" dirty="0" smtClean="0"/>
              <a:t>[8]秦楷. JAVA语言特点及其在计算机软件开发中的运用[J]. 中国新通信，2019,21（01）:91. 　　</a:t>
            </a:r>
            <a:endParaRPr sz="1600" dirty="0" smtClean="0"/>
          </a:p>
          <a:p>
            <a:r>
              <a:rPr sz="1600" dirty="0" smtClean="0"/>
              <a:t>[9]张之涵，谭霞，温克欢，魏恩伟. 基于Android和Java编程的家庭智能用电管理系统设计[J]. 自动化与仪器仪表，2019（01）:121-124. 　</a:t>
            </a:r>
            <a:endParaRPr sz="1600" dirty="0" smtClean="0"/>
          </a:p>
          <a:p>
            <a:r>
              <a:rPr sz="1600" dirty="0" smtClean="0"/>
              <a:t>[10]吴荣珍. 基于JAVA的高职院校人事管理系统设计与实现[J]. 软件导刊，2019,18</a:t>
            </a:r>
            <a:endParaRPr sz="16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149195" y="3301238"/>
            <a:ext cx="7040880" cy="1014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</a:rPr>
              <a:t>感谢</a:t>
            </a:r>
            <a:r>
              <a:rPr lang="zh-CN" altLang="en-US" sz="6000" b="1" dirty="0" smtClean="0">
                <a:solidFill>
                  <a:schemeClr val="bg1"/>
                </a:solidFill>
              </a:rPr>
              <a:t>各位老师的</a:t>
            </a:r>
            <a:r>
              <a:rPr lang="zh-CN" altLang="en-US" sz="6000" b="1" dirty="0">
                <a:solidFill>
                  <a:schemeClr val="bg1"/>
                </a:solidFill>
              </a:rPr>
              <a:t>指导</a:t>
            </a:r>
            <a:endParaRPr lang="zh-CN" altLang="en-US" sz="6000" b="1" dirty="0">
              <a:solidFill>
                <a:schemeClr val="bg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5627539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038127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443635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26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28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" name="椭圆 26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602095" y="132715"/>
            <a:ext cx="5470525" cy="3451225"/>
          </a:xfrm>
          <a:prstGeom prst="rect">
            <a:avLst/>
          </a:prstGeom>
          <a:noFill/>
          <a:ln>
            <a:noFill/>
          </a:ln>
          <a:effectLst>
            <a:outerShdw blurRad="165100" sx="101000" sy="1010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dirty="0" smtClean="0">
                <a:solidFill>
                  <a:schemeClr val="tx1"/>
                </a:solidFill>
              </a:rPr>
              <a:t>21世纪的今天，随着社会的不断发展与进步，人们对于信息科学化的认识，已由低层次向高层次发展，由原来的感性认识向理性认识提高，管理工作的重要性已逐渐被人们所认识，科学化的管理，使信息存储达到准确、快速、完善，并能提高工作管理效率，促进其发展。</a:t>
            </a:r>
            <a:endParaRPr dirty="0" smtClean="0">
              <a:solidFill>
                <a:schemeClr val="tx1"/>
              </a:solidFill>
            </a:endParaRPr>
          </a:p>
          <a:p>
            <a:r>
              <a:rPr dirty="0" smtClean="0">
                <a:solidFill>
                  <a:schemeClr val="tx1"/>
                </a:solidFill>
              </a:rPr>
              <a:t>论文主要是对绿色农产品推广应用网站进行了介绍，包括研究的现状，还有涉及的开发背景，然后还对系统的设计目标进行了论述，还有系统的需求，以及整个的设计方案，对系统的设计以及实现，也都论述的比较细致，最后对绿色农产品推广应用网站进行了一些具体测试。</a:t>
            </a:r>
            <a:endParaRPr dirty="0" smtClean="0">
              <a:solidFill>
                <a:schemeClr val="tx1"/>
              </a:solidFill>
            </a:endParaRPr>
          </a:p>
          <a:p>
            <a:r>
              <a:rPr dirty="0" smtClean="0">
                <a:solidFill>
                  <a:schemeClr val="tx1"/>
                </a:solidFill>
              </a:rPr>
              <a:t>本文以Java为开发技术，实现了一个绿色农产品推广应用网站。</a:t>
            </a:r>
            <a:endParaRPr dirty="0" smtClean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8475" y="5496560"/>
            <a:ext cx="4294505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/>
              <a:t>摘     要</a:t>
            </a:r>
            <a:endParaRPr lang="zh-CN" altLang="en-US" sz="6600" b="1" dirty="0"/>
          </a:p>
        </p:txBody>
      </p:sp>
    </p:spTree>
  </p:cSld>
  <p:clrMapOvr>
    <a:masterClrMapping/>
  </p:clrMapOvr>
  <p:transition spd="med">
    <p:pull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课题背景及意义</a:t>
            </a:r>
            <a:endParaRPr lang="zh-CN" altLang="en-US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542290" y="1083310"/>
            <a:ext cx="11390630" cy="3692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随着现代网络技术发展，对于绿色农产品推广应用网站的设计现在正处于发展的阶段，所以对的要求也是比较严格的，要从系统的功能和用户实际需求来进行对系统制定开发的发展方式，依靠网络技术的的快速发展和现代通讯技术的结合为人们带来方便，可以方便用户网上查看，还可以通过这些技术实现在线绿色农产品推广应用网站等过程。当今社会互联网急速发展，绿色农产品推广应用网站也在国内爆炸式的发展起来。这种网络模式对长期使用互联网社会产生了深远的的影响，在这种社会环境下开发一个适用于用户都可以操作的、简单的、便捷的绿色农产品推广应用网站的发展前景是非常好的。</a:t>
            </a:r>
            <a:endParaRPr lang="zh-CN" altLang="en-US" dirty="0" smtClean="0"/>
          </a:p>
          <a:p>
            <a:r>
              <a:rPr lang="zh-CN" altLang="en-US" dirty="0" smtClean="0"/>
              <a:t>以往的绿色农产品推广应用网站相关信息管理，都是工作人员手工统计。这种方式不但时效性低，而且需要查找和变更的时候很不方便。随着科学的进步，技术的成熟，计算机信息化也日新月异的发展，社会也已经深刻的认识，计算机功能非常的强大，计算机已经进入了人类社会发展的各个领域，并且发挥着十分重要的作用。本系统利用网络沟通、计算机信息存储管理，有着与传统的方式所无法替代的优点。比如计算检索速度特别快、可靠性特别高、存储容量特别大、保密性特别好、可保存时间特别长、成本特别低等。在工作效率上，能够得到极大地提高，延伸至服务水平也会有好的收获，有了网络，绿色农产品推广应用网站的各方面的管理更加科学和系统，更加规范和简便。</a:t>
            </a:r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48715" y="8255"/>
            <a:ext cx="384175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kumimoji="0" lang="zh-CN" altLang="en-US" sz="3200" b="0" i="0" kern="0" cap="none" spc="0" normalizeH="0" baseline="0" noProof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SSM框架</a:t>
            </a:r>
            <a:endParaRPr kumimoji="0" lang="zh-CN" altLang="en-US" sz="3200" b="0" i="0" kern="0" cap="none" spc="0" normalizeH="0" baseline="0" noProof="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695325" y="4344996"/>
            <a:ext cx="5753601" cy="1963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"/>
          <a:srcRect t="154" r="43473" b="26913"/>
          <a:stretch>
            <a:fillRect/>
          </a:stretch>
        </p:blipFill>
        <p:spPr>
          <a:xfrm>
            <a:off x="695325" y="914581"/>
            <a:ext cx="5753601" cy="41757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</p:pic>
      <p:sp>
        <p:nvSpPr>
          <p:cNvPr id="100" name="文本框 99"/>
          <p:cNvSpPr txBox="1"/>
          <p:nvPr/>
        </p:nvSpPr>
        <p:spPr>
          <a:xfrm>
            <a:off x="6593266" y="1119607"/>
            <a:ext cx="5080000" cy="3538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当今流行的“SSM组合框架”是Spring + SpringMVC + MyBatis的缩写，受到很多的追捧，“组合SSM框架”是强强联手、各司其职、协调互补的团队精神。web项目的框架，通常更简单的数据源。Spring属于一个轻量级的反转控制框架(IoC)，但它也是一个面向表面的容器(AOP)。SpringMVC常常用于控制器的分类工作模式，与模型对象分开，程序对象的作用与自动取款机进行处理。这种解耦治疗使整个系统的个性化变得更加容易。MyBatis是一个良好的可持续性框架，支持普通SQL查询，同时允许对存储过程的高级映射进行数据的优化处理。大型Java Web应用程序的由于开发成本太高，开发后难以维护和开发过程中一些难以解决的问题，而采用“SSM组合框架”，它允许建立业务层次结构，并为这个问题提供良好的解决方案。</a:t>
            </a:r>
            <a:endParaRPr lang="zh-CN" altLang="en-US" sz="16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10896" y="5293268"/>
            <a:ext cx="3535680" cy="1106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6600" b="1" dirty="0"/>
              <a:t>系统分析</a:t>
            </a:r>
            <a:endParaRPr lang="zh-CN" altLang="en-US" sz="6600" b="1" dirty="0"/>
          </a:p>
        </p:txBody>
      </p:sp>
    </p:spTree>
  </p:cSld>
  <p:clrMapOvr>
    <a:masterClrMapping/>
  </p:clrMapOvr>
  <p:transition spd="med"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8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7310" y="57785"/>
            <a:ext cx="76269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系统结构图</a:t>
            </a:r>
            <a:endParaRPr lang="zh-CN" altLang="en-US" sz="2800" dirty="0" smtClean="0"/>
          </a:p>
        </p:txBody>
      </p:sp>
      <p:grpSp>
        <p:nvGrpSpPr>
          <p:cNvPr id="8" name="组合 7"/>
          <p:cNvGrpSpPr/>
          <p:nvPr/>
        </p:nvGrpSpPr>
        <p:grpSpPr>
          <a:xfrm>
            <a:off x="299752" y="21081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2097927" y="1234873"/>
            <a:ext cx="7707219" cy="4870382"/>
            <a:chOff x="2097927" y="1087654"/>
            <a:chExt cx="7707219" cy="4870382"/>
          </a:xfrm>
        </p:grpSpPr>
        <p:sp>
          <p:nvSpPr>
            <p:cNvPr id="13" name="任意多边形 12"/>
            <p:cNvSpPr/>
            <p:nvPr/>
          </p:nvSpPr>
          <p:spPr>
            <a:xfrm>
              <a:off x="6281846" y="1087654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2097927" y="3912476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</p:grp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397" name="Rectangle 3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444" name="Rectangle 8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457" name="Rectangle 9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458" name="Rectangle 9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459" name="Rectangle 9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460" name="Rectangle 10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461" name="Rectangle 10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462" name="Rectangle 10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463" name="Rectangle 10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-2147482481" name="对象 -2147482482"/>
          <p:cNvGraphicFramePr>
            <a:graphicFrameLocks noChangeAspect="1"/>
          </p:cNvGraphicFramePr>
          <p:nvPr/>
        </p:nvGraphicFramePr>
        <p:xfrm>
          <a:off x="299720" y="708025"/>
          <a:ext cx="11614150" cy="614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4109700" imgH="7569200" progId="Visio.Drawing.15">
                  <p:embed/>
                </p:oleObj>
              </mc:Choice>
              <mc:Fallback>
                <p:oleObj name="" r:id="rId1" imgW="14109700" imgH="75692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9720" y="708025"/>
                        <a:ext cx="11614150" cy="614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8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37223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kumimoji="0" lang="zh-CN" sz="3600" b="0" i="0" kern="0" cap="none" spc="0" normalizeH="0" baseline="0" noProof="0" dirty="0" smtClean="0">
                <a:latin typeface="黑体" panose="02010609060101010101" charset="-122"/>
                <a:ea typeface="黑体" panose="02010609060101010101" charset="-122"/>
              </a:rPr>
              <a:t>管理员功能图</a:t>
            </a:r>
            <a:endParaRPr kumimoji="0" lang="zh-CN" sz="3600" b="0" i="0" kern="0" cap="none" spc="0" normalizeH="0" baseline="0" noProof="0" dirty="0" smtClean="0"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2097927" y="1234873"/>
            <a:ext cx="7707219" cy="4870382"/>
            <a:chOff x="2097927" y="1087654"/>
            <a:chExt cx="7707219" cy="4870382"/>
          </a:xfrm>
        </p:grpSpPr>
        <p:sp>
          <p:nvSpPr>
            <p:cNvPr id="13" name="任意多边形 12"/>
            <p:cNvSpPr/>
            <p:nvPr/>
          </p:nvSpPr>
          <p:spPr>
            <a:xfrm>
              <a:off x="6281846" y="1087654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2097927" y="3912476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</p:grp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361" name="Rectangle 2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370" name="Rectangle 3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371" name="Rectangle 3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372" name="Rectangle 3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373" name="Rectangle 3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374" name="Rectangle 3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375" name="Rectangle 3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376" name="Rectangle 4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-2147482535" name="对象 -2147482536"/>
          <p:cNvGraphicFramePr/>
          <p:nvPr/>
        </p:nvGraphicFramePr>
        <p:xfrm>
          <a:off x="377190" y="875030"/>
          <a:ext cx="11410315" cy="570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38341300" imgH="19011900" progId="Visio.Drawing.15">
                  <p:embed/>
                </p:oleObj>
              </mc:Choice>
              <mc:Fallback>
                <p:oleObj name="" r:id="rId1" imgW="38341300" imgH="190119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7190" y="875030"/>
                        <a:ext cx="11410315" cy="57016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管理员登录模块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-2147482478" name="图片 -21474824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7175" y="810260"/>
            <a:ext cx="11605895" cy="5816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测试</a:t>
            </a:r>
            <a:endParaRPr kumimoji="0" lang="zh-CN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716280" y="771525"/>
            <a:ext cx="11015980" cy="47078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 </a:t>
            </a:r>
            <a:endParaRPr lang="zh-CN" altLang="en-US" sz="2000" dirty="0" smtClean="0"/>
          </a:p>
          <a:p>
            <a:r>
              <a:rPr lang="zh-CN" altLang="en-US" sz="2000" dirty="0" smtClean="0"/>
              <a:t>系统开发的最后一个步骤就是系统测试，系统测试也是整个系统十分重要的一个环节，测试的好坏关系到产品的发展。用户对软件的质量、性能和可靠性等需求就要通过测试来实现。测试过程要必须遵循严谨性、完善性、规范性的原则，测试的主要目的就是看看在系统运行中，是否会出现bug，然后对出现的bug进行调试，直到程序完美运行。但是软件的测试只能尽可能的减少bug，理论上来说是无法达到消除bug。但是bug越少，系统出错的几率就越低，用户使用起来也更方便、更安全。</a:t>
            </a:r>
            <a:endParaRPr lang="zh-CN" altLang="en-US" sz="2000" dirty="0" smtClean="0"/>
          </a:p>
          <a:p>
            <a:r>
              <a:rPr lang="zh-CN" altLang="en-US" sz="2000" dirty="0" smtClean="0"/>
              <a:t>近年来，软件包含测试从现在的检验当中来看，系统接近预期目标可能出现的问题，并对这些错误做出相应的修正，假如我们不进行早期的测试错误就会延续下去，最后所做出的成品就会有很大的困难。</a:t>
            </a:r>
            <a:endParaRPr lang="zh-CN" altLang="en-US" sz="2000" dirty="0" smtClean="0"/>
          </a:p>
          <a:p>
            <a:r>
              <a:rPr lang="zh-CN" altLang="en-US" sz="2000" dirty="0" smtClean="0"/>
              <a:t>我们要在这个测试的过程当中找出错误。测试成软件开发的主要一部分，自从有了程序的设计那天开始，它就成为了重要的组成部分。经过统计来看，软件测试可以占据这个系统45%的工作量，而在软件开发的成本当中，对于测试成本来说它包含了很多的测试工作。每个程序测试时都会出现和遇到错误。在整个程序的开发过程当中，人为去查找错误是非常复杂和困难的，所以我们一般都会找一些测试的工具来进行测试。</a:t>
            </a:r>
            <a:endParaRPr lang="zh-CN" altLang="en-US" sz="20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1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4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873</Words>
  <Application>WPS 演示</Application>
  <PresentationFormat>自定义</PresentationFormat>
  <Paragraphs>52</Paragraphs>
  <Slides>1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5" baseType="lpstr">
      <vt:lpstr>Arial</vt:lpstr>
      <vt:lpstr>宋体</vt:lpstr>
      <vt:lpstr>Wingdings</vt:lpstr>
      <vt:lpstr>Segoe UI Light</vt:lpstr>
      <vt:lpstr>黑体</vt:lpstr>
      <vt:lpstr>Segoe UI</vt:lpstr>
      <vt:lpstr>微软雅黑</vt:lpstr>
      <vt:lpstr>Arial Unicode MS</vt:lpstr>
      <vt:lpstr>等线</vt:lpstr>
      <vt:lpstr>Calibri</vt:lpstr>
      <vt:lpstr>office 1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kuppt</dc:title>
  <dc:creator>www.tukuppt.com</dc:creator>
  <cp:keywords>tukuppt</cp:keywords>
  <dc:subject>熊猫办公</dc:subject>
  <cp:category>tukuppt</cp:category>
  <cp:lastModifiedBy>丘美玲</cp:lastModifiedBy>
  <cp:revision>37</cp:revision>
  <dcterms:created xsi:type="dcterms:W3CDTF">2019-12-31T02:46:00Z</dcterms:created>
  <dcterms:modified xsi:type="dcterms:W3CDTF">2021-03-09T12:0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